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D31BA" w:rsidRPr="00A406AD" w:rsidRDefault="00551F78" w:rsidP="005936F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406AD">
        <w:rPr>
          <w:rFonts w:ascii="Times New Roman" w:hAnsi="Times New Roman" w:cs="Times New Roman"/>
          <w:b/>
          <w:sz w:val="28"/>
          <w:szCs w:val="28"/>
        </w:rPr>
        <w:t>Задание</w:t>
      </w:r>
      <w:r w:rsidR="00A406AD" w:rsidRPr="00A406AD">
        <w:rPr>
          <w:rFonts w:ascii="Times New Roman" w:hAnsi="Times New Roman" w:cs="Times New Roman"/>
          <w:b/>
          <w:sz w:val="28"/>
          <w:szCs w:val="28"/>
        </w:rPr>
        <w:t>:</w:t>
      </w:r>
    </w:p>
    <w:p w:rsidR="00FD31BA" w:rsidRPr="00A406AD" w:rsidRDefault="00A406AD" w:rsidP="00A406AD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               </w:t>
      </w:r>
      <w:r w:rsidR="00D21D78" w:rsidRPr="00A406AD">
        <w:rPr>
          <w:rFonts w:ascii="Times New Roman" w:hAnsi="Times New Roman"/>
          <w:b/>
          <w:sz w:val="28"/>
          <w:szCs w:val="28"/>
        </w:rPr>
        <w:t>Записи</w:t>
      </w:r>
    </w:p>
    <w:p w:rsidR="0023515B" w:rsidRPr="0023515B" w:rsidRDefault="00D21D78" w:rsidP="0023515B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21D78">
        <w:rPr>
          <w:rFonts w:ascii="Times New Roman" w:hAnsi="Times New Roman"/>
          <w:sz w:val="28"/>
          <w:szCs w:val="28"/>
        </w:rPr>
        <w:t xml:space="preserve">   </w:t>
      </w:r>
      <w:r w:rsidR="0023515B" w:rsidRPr="0023515B">
        <w:rPr>
          <w:rFonts w:ascii="Times New Roman" w:hAnsi="Times New Roman"/>
          <w:sz w:val="28"/>
          <w:szCs w:val="28"/>
        </w:rPr>
        <w:t xml:space="preserve">Сведения о </w:t>
      </w:r>
      <w:r w:rsidR="00A406AD">
        <w:rPr>
          <w:rFonts w:ascii="Times New Roman" w:hAnsi="Times New Roman"/>
          <w:sz w:val="28"/>
          <w:szCs w:val="28"/>
        </w:rPr>
        <w:t>товаре в магазине</w:t>
      </w:r>
      <w:r w:rsidR="0023515B" w:rsidRPr="0023515B">
        <w:rPr>
          <w:rFonts w:ascii="Times New Roman" w:hAnsi="Times New Roman"/>
          <w:sz w:val="28"/>
          <w:szCs w:val="28"/>
        </w:rPr>
        <w:t>:</w:t>
      </w:r>
    </w:p>
    <w:p w:rsidR="0023515B" w:rsidRPr="0023515B" w:rsidRDefault="00A406AD" w:rsidP="0023515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наименование</w:t>
      </w:r>
      <w:r w:rsidR="0023515B" w:rsidRPr="0023515B">
        <w:rPr>
          <w:rFonts w:ascii="Times New Roman" w:hAnsi="Times New Roman"/>
          <w:sz w:val="28"/>
          <w:szCs w:val="28"/>
        </w:rPr>
        <w:t>;</w:t>
      </w:r>
    </w:p>
    <w:p w:rsidR="0023515B" w:rsidRPr="0023515B" w:rsidRDefault="00A406AD" w:rsidP="0023515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сорт</w:t>
      </w:r>
      <w:r w:rsidR="0023515B" w:rsidRPr="0023515B">
        <w:rPr>
          <w:rFonts w:ascii="Times New Roman" w:hAnsi="Times New Roman"/>
          <w:sz w:val="28"/>
          <w:szCs w:val="28"/>
        </w:rPr>
        <w:t>;</w:t>
      </w:r>
    </w:p>
    <w:p w:rsidR="0023515B" w:rsidRPr="0023515B" w:rsidRDefault="00A406AD" w:rsidP="0023515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цена за ед.</w:t>
      </w:r>
      <w:r w:rsidR="0023515B" w:rsidRPr="0023515B">
        <w:rPr>
          <w:rFonts w:ascii="Times New Roman" w:hAnsi="Times New Roman"/>
          <w:sz w:val="28"/>
          <w:szCs w:val="28"/>
        </w:rPr>
        <w:t>;</w:t>
      </w:r>
    </w:p>
    <w:p w:rsidR="0023515B" w:rsidRPr="0023515B" w:rsidRDefault="00A406AD" w:rsidP="0023515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</w:t>
      </w:r>
      <w:r w:rsidR="0023515B" w:rsidRPr="0023515B">
        <w:rPr>
          <w:rFonts w:ascii="Times New Roman" w:hAnsi="Times New Roman"/>
          <w:sz w:val="28"/>
          <w:szCs w:val="28"/>
        </w:rPr>
        <w:t xml:space="preserve">дата </w:t>
      </w:r>
      <w:r>
        <w:rPr>
          <w:rFonts w:ascii="Times New Roman" w:hAnsi="Times New Roman"/>
          <w:sz w:val="28"/>
          <w:szCs w:val="28"/>
        </w:rPr>
        <w:t>получения</w:t>
      </w:r>
      <w:r w:rsidR="0023515B" w:rsidRPr="0023515B">
        <w:rPr>
          <w:rFonts w:ascii="Times New Roman" w:hAnsi="Times New Roman"/>
          <w:sz w:val="28"/>
          <w:szCs w:val="28"/>
        </w:rPr>
        <w:t>;</w:t>
      </w:r>
    </w:p>
    <w:p w:rsidR="0023515B" w:rsidRDefault="0023515B" w:rsidP="00A406AD">
      <w:pPr>
        <w:spacing w:after="0"/>
        <w:rPr>
          <w:rFonts w:ascii="Times New Roman" w:hAnsi="Times New Roman"/>
          <w:sz w:val="28"/>
          <w:szCs w:val="28"/>
        </w:rPr>
      </w:pPr>
      <w:r w:rsidRPr="0023515B">
        <w:rPr>
          <w:rFonts w:ascii="Times New Roman" w:hAnsi="Times New Roman"/>
          <w:sz w:val="28"/>
          <w:szCs w:val="28"/>
        </w:rPr>
        <w:t xml:space="preserve">Вывести </w:t>
      </w:r>
      <w:r w:rsidR="00A406AD">
        <w:rPr>
          <w:rFonts w:ascii="Times New Roman" w:hAnsi="Times New Roman"/>
          <w:sz w:val="28"/>
          <w:szCs w:val="28"/>
        </w:rPr>
        <w:t>сведения о товаре в магазине, полученного в прошлом месяце первого сорта в алфавитном порядке наименований.</w:t>
      </w:r>
    </w:p>
    <w:p w:rsidR="0023515B" w:rsidRDefault="0023515B" w:rsidP="0023515B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673804" w:rsidRDefault="00551F78" w:rsidP="00A406AD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406AD">
        <w:rPr>
          <w:rFonts w:ascii="Times New Roman" w:hAnsi="Times New Roman" w:cs="Times New Roman"/>
          <w:b/>
          <w:sz w:val="28"/>
          <w:szCs w:val="28"/>
        </w:rPr>
        <w:t>Код</w:t>
      </w:r>
      <w:r w:rsidR="000412C9" w:rsidRPr="00A406A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A406AD" w:rsidRPr="00A406AD">
        <w:rPr>
          <w:rFonts w:ascii="Times New Roman" w:hAnsi="Times New Roman" w:cs="Times New Roman"/>
          <w:b/>
          <w:sz w:val="28"/>
          <w:szCs w:val="28"/>
          <w:lang w:val="en-US"/>
        </w:rPr>
        <w:t>Delphi</w:t>
      </w:r>
      <w:r w:rsidR="00A406AD" w:rsidRPr="00A406AD">
        <w:rPr>
          <w:rFonts w:ascii="Times New Roman" w:hAnsi="Times New Roman" w:cs="Times New Roman"/>
          <w:b/>
          <w:sz w:val="28"/>
          <w:szCs w:val="28"/>
        </w:rPr>
        <w:t xml:space="preserve"> 10:</w:t>
      </w:r>
    </w:p>
    <w:p w:rsidR="00A406AD" w:rsidRPr="00A406AD" w:rsidRDefault="00A406AD" w:rsidP="00A406AD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312FA" w:rsidRDefault="00A406AD" w:rsidP="00A406AD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 w:rsidRPr="00A406AD">
        <w:rPr>
          <w:rFonts w:ascii="Times New Roman" w:hAnsi="Times New Roman" w:cs="Times New Roman"/>
          <w:b/>
          <w:sz w:val="28"/>
          <w:szCs w:val="28"/>
          <w:lang w:val="en-US"/>
        </w:rPr>
        <w:t>Main</w:t>
      </w:r>
      <w:r w:rsidR="00B312FA" w:rsidRPr="00A406AD">
        <w:rPr>
          <w:rFonts w:ascii="Times New Roman" w:hAnsi="Times New Roman" w:cs="Times New Roman"/>
          <w:b/>
          <w:sz w:val="28"/>
          <w:szCs w:val="28"/>
          <w:lang w:val="en-US"/>
        </w:rPr>
        <w:t>.pas</w:t>
      </w:r>
      <w:proofErr w:type="spellEnd"/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it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ain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interface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uses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Winapi.Window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Winapi.Message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ystem.SysUtil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ystem.Variant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ystem.Classe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cl.Graphic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cl.Control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cl.Form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cl.Dialog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cl.Menu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cl.Grid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cl.StdCtrl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ype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Produ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Record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itle: </w:t>
      </w:r>
      <w:proofErr w:type="gramStart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5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Sort: </w:t>
      </w:r>
      <w:proofErr w:type="gramStart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Price: </w:t>
      </w:r>
      <w:proofErr w:type="gramStart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5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Date: </w:t>
      </w:r>
      <w:proofErr w:type="gramStart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BasePro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rray of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Produ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ainFor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gramStart"/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class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For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SG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tringGri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ainMenu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ainMenu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opupMenu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PopupMenu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File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About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Open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aveto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N1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8B0000"/>
          <w:sz w:val="18"/>
          <w:szCs w:val="18"/>
          <w:lang w:val="en-US"/>
        </w:rPr>
        <w:t>Exit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Develop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Info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Open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penDialog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Save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aveDialog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Add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Button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Edit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Button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Delete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Button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Show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Button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Label1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Label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nfo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Developer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FormCloseQuery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anClos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Exit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Add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FormCreat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Edit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Delete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how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avetofile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Openfile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public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BasePro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NewArr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BasePro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ainFor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ainFor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implementatio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808080"/>
          <w:sz w:val="18"/>
          <w:szCs w:val="18"/>
          <w:lang w:val="en-US"/>
        </w:rPr>
        <w:t>{$R *.</w:t>
      </w:r>
      <w:proofErr w:type="spellStart"/>
      <w:r w:rsidRPr="00A406AD">
        <w:rPr>
          <w:rFonts w:ascii="Courier New" w:hAnsi="Courier New" w:cs="Courier New"/>
          <w:color w:val="808080"/>
          <w:sz w:val="18"/>
          <w:szCs w:val="18"/>
          <w:lang w:val="en-US"/>
        </w:rPr>
        <w:t>dfm</w:t>
      </w:r>
      <w:proofErr w:type="spellEnd"/>
      <w:r w:rsidRPr="00A406AD">
        <w:rPr>
          <w:rFonts w:ascii="Courier New" w:hAnsi="Courier New" w:cs="Courier New"/>
          <w:color w:val="808080"/>
          <w:sz w:val="18"/>
          <w:szCs w:val="18"/>
          <w:lang w:val="en-US"/>
        </w:rPr>
        <w:t>}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ses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uct, Sorting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ainForm.Add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isible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AddF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AddF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Name.Clear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Sort.Clear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Price.Clear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Day.Clear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onth.Clear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Year.Clear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ubmit.Enabl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aption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Add product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ubmit.Caption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Add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howModal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ainForm.Edit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&lt;&gt;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isible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AddF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AddF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aption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Edit product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Name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Title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Sort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Sort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Price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Price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Day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Copy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.Date,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onth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Copy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.Date,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4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Year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Copy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.Date,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7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4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ubmit.Caption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Edit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howModal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ainForm.Delete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i: </w:t>
      </w:r>
      <w:proofErr w:type="spellStart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ShortIn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&lt;&gt;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Are you sure you want to delete this product?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tConfirmation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bYes,mbNo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rYe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for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High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-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G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tringGri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Title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Sort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Price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3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Date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etLength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 Length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-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Count</w:t>
      </w:r>
      <w:proofErr w:type="spellEnd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= Length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+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Count</w:t>
      </w:r>
      <w:proofErr w:type="spellEnd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Delete.Enabl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Edit.Enabl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avetofile.Enabl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how.Enabl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ainForm.FormCreat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avetofile.Enabl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Edit.Enabl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Delete.Enabl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how.Enabl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G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tringGri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RowCoun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Product title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Sort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Price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3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Date of delivery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ainForm.FormCloseQuery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anClos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Are you sure you want to exit?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tConfirmation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bYes,mbNo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&lt;&gt;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rYe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anClos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ainForm.Exit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lose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ainForm.Developer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This program is developed by Maksim </w:t>
      </w:r>
      <w:proofErr w:type="spellStart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Gladkiy</w:t>
      </w:r>
      <w:proofErr w:type="spellEnd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.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tInformation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bO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ainForm.Info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This is a prototype of shop.'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+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3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You can add products, edit their information and delete them.'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+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3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Program </w:t>
      </w:r>
      <w:proofErr w:type="spellStart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find''s</w:t>
      </w:r>
      <w:proofErr w:type="spellEnd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products of first sort, which were brought last month, and sort them in alphabet order.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tInformation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bO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ainForm.Openfile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nput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ile of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Produ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j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Temp: </w:t>
      </w:r>
      <w:proofErr w:type="spellStart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SmallIn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if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Open.Execut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try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Assign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nput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Open.FileNam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Reset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nput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repeat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etLength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Read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nput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Inc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til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EoF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nput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Count</w:t>
      </w:r>
      <w:proofErr w:type="spellEnd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G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tringGri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for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High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Title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Sort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Price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3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Date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lose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nput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avetofile.Enabl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Edit.Enabl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Delete.Enabl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Count</w:t>
      </w:r>
      <w:proofErr w:type="spellEnd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&gt;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how.Enabl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how.Enabl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xcept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Check entered data. Try again.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tError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bRetry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lose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nput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ainForm.Savetofile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Output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ile of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Produ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i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if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ave.Execut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ave.FileNam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Assign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Output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Rewrite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Output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High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Output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lose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Output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ainForm.Show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isible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ortF.ShowModal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A406AD">
        <w:rPr>
          <w:rFonts w:ascii="Courier New" w:hAnsi="Courier New" w:cs="Courier New"/>
          <w:b/>
          <w:bCs/>
          <w:color w:val="000000"/>
          <w:sz w:val="18"/>
          <w:szCs w:val="18"/>
        </w:rPr>
        <w:t>en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</w:rPr>
      </w:pPr>
    </w:p>
    <w:p w:rsidR="00A406AD" w:rsidRPr="00A406AD" w:rsidRDefault="00A406AD" w:rsidP="00A406AD">
      <w:pPr>
        <w:spacing w:after="0"/>
        <w:rPr>
          <w:rFonts w:ascii="Times New Roman" w:hAnsi="Times New Roman" w:cs="Times New Roman"/>
          <w:b/>
          <w:sz w:val="18"/>
          <w:szCs w:val="18"/>
          <w:lang w:val="en-US"/>
        </w:rPr>
      </w:pPr>
      <w:proofErr w:type="spellStart"/>
      <w:r w:rsidRPr="00A406AD">
        <w:rPr>
          <w:rFonts w:ascii="Courier New" w:hAnsi="Courier New" w:cs="Courier New"/>
          <w:b/>
          <w:bCs/>
          <w:color w:val="000000"/>
          <w:sz w:val="18"/>
          <w:szCs w:val="18"/>
        </w:rPr>
        <w:t>en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</w:rPr>
        <w:t>.</w:t>
      </w:r>
    </w:p>
    <w:p w:rsidR="00B312FA" w:rsidRDefault="00A406AD" w:rsidP="00B312F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 w:rsidRPr="00A406AD">
        <w:rPr>
          <w:rFonts w:ascii="Times New Roman" w:hAnsi="Times New Roman" w:cs="Times New Roman"/>
          <w:b/>
          <w:sz w:val="28"/>
          <w:szCs w:val="28"/>
          <w:lang w:val="en-US"/>
        </w:rPr>
        <w:t>Product</w:t>
      </w:r>
      <w:r w:rsidR="00B312FA" w:rsidRPr="00A406AD">
        <w:rPr>
          <w:rFonts w:ascii="Times New Roman" w:hAnsi="Times New Roman" w:cs="Times New Roman"/>
          <w:b/>
          <w:sz w:val="28"/>
          <w:szCs w:val="28"/>
          <w:lang w:val="en-US"/>
        </w:rPr>
        <w:t>.pas</w:t>
      </w:r>
      <w:proofErr w:type="spellEnd"/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it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uct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interface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uses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Winapi.Window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Winapi.Message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ystem.SysUtil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ystem.Variant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ystem.Classe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cl.Graphic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cl.Control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cl.Form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cl.Dialog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cl.StdCtrl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cl.Menu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ype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AddF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gramStart"/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class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For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Submit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Button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AddMenu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ainMenu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Help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Cancel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Button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Nam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Label1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Label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Label2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Label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Sor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Label3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Label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Pric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Label4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Label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    Day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Label5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Label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Month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Label6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Label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Yea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ubmit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Help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ancel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DayKeyPres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DayKeyUp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Wor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Shift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hiftStat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onthKeyPres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onthKeyUp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Wor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Shift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hiftStat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YearKeyPres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YearKeyUp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Wor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Shift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hiftStat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PriceKeyPres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PriceKeyUp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Wor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Shift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hiftStat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SortKeyPres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NameKeyPres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FormClos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Action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CloseAction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Chang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private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A406AD">
        <w:rPr>
          <w:rFonts w:ascii="Courier New" w:hAnsi="Courier New" w:cs="Courier New"/>
          <w:color w:val="008000"/>
          <w:sz w:val="18"/>
          <w:szCs w:val="18"/>
          <w:lang w:val="en-US"/>
        </w:rPr>
        <w:t>{ Private</w:t>
      </w:r>
      <w:proofErr w:type="gramEnd"/>
      <w:r w:rsidRPr="00A406A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declarations }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public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A406AD">
        <w:rPr>
          <w:rFonts w:ascii="Courier New" w:hAnsi="Courier New" w:cs="Courier New"/>
          <w:color w:val="008000"/>
          <w:sz w:val="18"/>
          <w:szCs w:val="18"/>
          <w:lang w:val="en-US"/>
        </w:rPr>
        <w:t>{ Public</w:t>
      </w:r>
      <w:proofErr w:type="gramEnd"/>
      <w:r w:rsidRPr="00A406A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declarations }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AddF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AddF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implementatio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808080"/>
          <w:sz w:val="18"/>
          <w:szCs w:val="18"/>
          <w:lang w:val="en-US"/>
        </w:rPr>
        <w:t>{$R *.</w:t>
      </w:r>
      <w:proofErr w:type="spellStart"/>
      <w:r w:rsidRPr="00A406AD">
        <w:rPr>
          <w:rFonts w:ascii="Courier New" w:hAnsi="Courier New" w:cs="Courier New"/>
          <w:color w:val="808080"/>
          <w:sz w:val="18"/>
          <w:szCs w:val="18"/>
          <w:lang w:val="en-US"/>
        </w:rPr>
        <w:t>dfm</w:t>
      </w:r>
      <w:proofErr w:type="spellEnd"/>
      <w:r w:rsidRPr="00A406AD">
        <w:rPr>
          <w:rFonts w:ascii="Courier New" w:hAnsi="Courier New" w:cs="Courier New"/>
          <w:color w:val="808080"/>
          <w:sz w:val="18"/>
          <w:szCs w:val="18"/>
          <w:lang w:val="en-US"/>
        </w:rPr>
        <w:t>}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ses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ain, Sorting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AddF.Submit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aption 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Add product'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with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ainFor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ainFor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etLength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 Length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+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High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].Title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Name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High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].Sort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Sort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High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].Price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Price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High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].Date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Day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.'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onth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.'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Year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Count</w:t>
      </w:r>
      <w:proofErr w:type="spellEnd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Coun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 Length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]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High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].Title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 Length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]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High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].Sort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 Length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]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High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].Price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3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 Length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]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High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].Date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avetofile.Enabl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else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with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ainFor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ainFor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.Title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Name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.Sort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Sort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.Price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Price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.Date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Day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.'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onth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.'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Year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Count</w:t>
      </w:r>
      <w:proofErr w:type="spellEnd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Coun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Title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Sort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Price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3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G.Row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Date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ainForm.Edit.Enabled</w:t>
      </w:r>
      <w:proofErr w:type="spellEnd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ainForm.Delete.Enabled</w:t>
      </w:r>
      <w:proofErr w:type="spellEnd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ainForm.Visib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AddF.Help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lastRenderedPageBreak/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Here you can add products to the list.'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+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3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Name length is [</w:t>
      </w:r>
      <w:proofErr w:type="gramStart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1..</w:t>
      </w:r>
      <w:proofErr w:type="gramEnd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15].'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+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3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Sort is [</w:t>
      </w:r>
      <w:proofErr w:type="gramStart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1..</w:t>
      </w:r>
      <w:proofErr w:type="gramEnd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4].'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+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3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Price is [</w:t>
      </w:r>
      <w:proofErr w:type="gramStart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1..</w:t>
      </w:r>
      <w:proofErr w:type="gramEnd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2000].'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+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3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Date: Day [</w:t>
      </w:r>
      <w:proofErr w:type="gramStart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1..</w:t>
      </w:r>
      <w:proofErr w:type="gramEnd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31], Month [1..12], Year [2014..2019].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tInformation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bO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AddF.FormClos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Action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CloseAction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ainForm.Visib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AddF.Cancel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ainForm.Visib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AddF.PrChang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Name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&gt;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Sort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Price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&gt;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Day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onth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Year.Tex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4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ubmit.Enabl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ubmit.Enabl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AddF.PrNameKeyPres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Letters: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set of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tters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[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</w:t>
      </w:r>
      <w:proofErr w:type="spellStart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A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..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z</w:t>
      </w:r>
      <w:proofErr w:type="spellEnd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.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-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 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Nam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proofErr w:type="gramStart"/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n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Letters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&lt;&gt;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elStar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5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Key &lt;&gt;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64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AddF.PrSortKeyPres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erals: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set of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Numerals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[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1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..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4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Sor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proofErr w:type="gramStart"/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n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erals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&lt;&gt;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elStar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Key &lt;&gt;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AddF.PrPriceKeyPres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erals: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set of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Numerals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[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0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..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9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Pric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proofErr w:type="gramStart"/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n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erals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&lt;&gt;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elStar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Key 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0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4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Key &lt;&gt;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AddF.PrPriceKeyUp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Wor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Shift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hiftStat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with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Pric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4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Text) &gt;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200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o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Text) &lt;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ext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AddF.DayKeyPres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erals: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set of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Numerals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[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0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..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9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Day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proofErr w:type="gramStart"/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n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erals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&lt;&gt;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elStar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Key &lt;&gt;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AddF.DayKeyUp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Wor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Shift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hiftStat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with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Day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Text) &gt;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3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o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Text) 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ext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AddF.MonthKeyPres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erals: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set of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Numerals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[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0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..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9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onth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proofErr w:type="gramStart"/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n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erals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&lt;&gt;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elStar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</w:rPr>
        <w:t>Key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</w:rPr>
        <w:t>= #</w:t>
      </w:r>
      <w:r w:rsidRPr="00A406AD">
        <w:rPr>
          <w:rFonts w:ascii="Courier New" w:hAnsi="Courier New" w:cs="Courier New"/>
          <w:color w:val="006400"/>
          <w:sz w:val="18"/>
          <w:szCs w:val="18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Key &lt;&gt;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AddF.MonthKeyUp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Wor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Shift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hiftStat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with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onth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Text) &gt;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2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o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Text) 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ext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AddF.YearKeyPres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erals: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set of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lastRenderedPageBreak/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Numerals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[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0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..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9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Year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proofErr w:type="gramStart"/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n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erals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&lt;&gt;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elStar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4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Key &lt;&gt;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AddF.YearKeyUp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Wor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Shift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hiftStat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with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Year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4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Text) &gt;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2019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or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Text) &lt;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2014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ext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.</w:t>
      </w:r>
    </w:p>
    <w:p w:rsidR="00A406AD" w:rsidRDefault="00A406AD" w:rsidP="00A406A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  <w:proofErr w:type="spellStart"/>
      <w:r w:rsidRPr="00A406AD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Sorting.pas</w:t>
      </w:r>
      <w:proofErr w:type="spellEnd"/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it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orting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interface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uses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Winapi.Window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Winapi.Message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ystem.SysUtil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ystem.Variant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ystem.Classe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cl.Graphic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cl.Control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cl.Form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cl.Dialog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cl.Menu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cl.Grid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Vcl.StdCtrl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ype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ortF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gramStart"/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class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For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SG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tringGri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ortMenu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ainMenu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Help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Close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Button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Save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aveDialog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avetoFileS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Help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lose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FormShow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avetoFileS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private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public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ortF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ortF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implementatio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808080"/>
          <w:sz w:val="18"/>
          <w:szCs w:val="18"/>
          <w:lang w:val="en-US"/>
        </w:rPr>
        <w:t>{$R *.</w:t>
      </w:r>
      <w:proofErr w:type="spellStart"/>
      <w:r w:rsidRPr="00A406AD">
        <w:rPr>
          <w:rFonts w:ascii="Courier New" w:hAnsi="Courier New" w:cs="Courier New"/>
          <w:color w:val="808080"/>
          <w:sz w:val="18"/>
          <w:szCs w:val="18"/>
          <w:lang w:val="en-US"/>
        </w:rPr>
        <w:t>dfm</w:t>
      </w:r>
      <w:proofErr w:type="spellEnd"/>
      <w:r w:rsidRPr="00A406AD">
        <w:rPr>
          <w:rFonts w:ascii="Courier New" w:hAnsi="Courier New" w:cs="Courier New"/>
          <w:color w:val="808080"/>
          <w:sz w:val="18"/>
          <w:szCs w:val="18"/>
          <w:lang w:val="en-US"/>
        </w:rPr>
        <w:t>}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ses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ain, Product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ortF.Close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ainForm.Visib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ortF.FormShow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j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Temp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Produ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with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GR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tringGri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RowCoun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Product title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Sort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Price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3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Date of delivery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ainFor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MainForm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etLength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NewArr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 High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+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High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if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Date[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4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0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a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Date[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5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1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a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Date[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7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2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a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Date[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0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a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Date[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9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1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a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Date[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9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a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.Sort =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1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NewArr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j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ProdLis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nc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j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j -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if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NewArr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Title[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&gt;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NewArr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Title[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emp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NewArr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NewArr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NewArr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NewArr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 := Temp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GR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tringGri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for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j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ainForm.NewArr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Title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ainForm.NewArr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Sort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ainForm.NewArr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Price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3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ainForm.NewArr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.Date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ortF.Help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'This page shows products of 1 sort, which were brought last month, in alphabet order.'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tInformation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bO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SortF.SavetoFileSClick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Output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ile of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TProduct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i: </w:t>
      </w:r>
      <w:r w:rsidRPr="00A406AD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if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ave.Execut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Save.FileNam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Assign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Output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Rewrite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Output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406AD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High(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ainForm.NewArr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Output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MainForm.NewArr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]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Close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OutputFile</w:t>
      </w:r>
      <w:proofErr w:type="spellEnd"/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406AD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406AD">
        <w:rPr>
          <w:rFonts w:ascii="Courier New" w:hAnsi="Courier New" w:cs="Courier New"/>
          <w:color w:val="000000"/>
          <w:sz w:val="18"/>
          <w:szCs w:val="18"/>
          <w:lang w:val="en-US"/>
        </w:rPr>
        <w:t>.</w:t>
      </w:r>
    </w:p>
    <w:p w:rsid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0F1102" w:rsidRDefault="000F1102" w:rsidP="00A406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A406AD" w:rsidRPr="00A406AD" w:rsidRDefault="00A406AD" w:rsidP="00A406A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18"/>
          <w:szCs w:val="18"/>
          <w:lang w:val="en-US"/>
        </w:rPr>
      </w:pPr>
    </w:p>
    <w:p w:rsidR="005C4ADF" w:rsidRDefault="00264F0F" w:rsidP="000F1102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F1102">
        <w:rPr>
          <w:rFonts w:ascii="Times New Roman" w:hAnsi="Times New Roman" w:cs="Times New Roman"/>
          <w:b/>
          <w:sz w:val="28"/>
          <w:szCs w:val="28"/>
        </w:rPr>
        <w:lastRenderedPageBreak/>
        <w:t>Скриншоты</w:t>
      </w:r>
      <w:r w:rsidR="000F1102"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0F1102" w:rsidRDefault="000F1102" w:rsidP="000F1102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val="en-US"/>
        </w:rPr>
        <w:drawing>
          <wp:inline distT="0" distB="0" distL="0" distR="0">
            <wp:extent cx="4678680" cy="3230880"/>
            <wp:effectExtent l="0" t="0" r="7620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8680" cy="3230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1102" w:rsidRDefault="000F1102" w:rsidP="000F1102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val="en-US"/>
        </w:rPr>
        <w:drawing>
          <wp:inline distT="0" distB="0" distL="0" distR="0">
            <wp:extent cx="4678680" cy="3261360"/>
            <wp:effectExtent l="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8680" cy="3261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1102" w:rsidRDefault="000F1102" w:rsidP="000F1102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0F1102" w:rsidRDefault="000F1102" w:rsidP="000F1102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0F1102" w:rsidRDefault="000F1102" w:rsidP="000F1102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0F1102" w:rsidRDefault="000F1102" w:rsidP="000F1102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0F1102" w:rsidRDefault="000F1102" w:rsidP="000F1102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0F1102" w:rsidRDefault="000F1102" w:rsidP="000F1102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0F1102" w:rsidRPr="000F1102" w:rsidRDefault="000F1102" w:rsidP="000F1102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5C4ADF" w:rsidRPr="000F1102" w:rsidRDefault="000F1102" w:rsidP="00735067">
      <w:pPr>
        <w:pStyle w:val="a3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F1102">
        <w:rPr>
          <w:rFonts w:ascii="Times New Roman" w:hAnsi="Times New Roman" w:cs="Times New Roman"/>
          <w:b/>
          <w:sz w:val="28"/>
          <w:szCs w:val="28"/>
        </w:rPr>
        <w:lastRenderedPageBreak/>
        <w:t>Блок-схема:</w:t>
      </w:r>
    </w:p>
    <w:p w:rsidR="005C4ADF" w:rsidRDefault="005C4ADF" w:rsidP="00402589">
      <w:pPr>
        <w:pStyle w:val="a3"/>
      </w:pPr>
    </w:p>
    <w:p w:rsidR="00402589" w:rsidRDefault="00FA57FE" w:rsidP="00402589">
      <w:pPr>
        <w:pStyle w:val="a3"/>
      </w:pPr>
      <w:r>
        <w:object w:dxaOrig="11923" w:dyaOrig="166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9" type="#_x0000_t75" style="width:495.6pt;height:689.4pt" o:ole="">
            <v:imagedata r:id="rId10" o:title=""/>
          </v:shape>
          <o:OLEObject Type="Embed" ProgID="Visio.Drawing.11" ShapeID="_x0000_i1089" DrawAspect="Content" ObjectID="_1612910344" r:id="rId11"/>
        </w:object>
      </w:r>
    </w:p>
    <w:p w:rsidR="00402589" w:rsidRDefault="001D5A36" w:rsidP="00402589">
      <w:pPr>
        <w:pStyle w:val="a3"/>
      </w:pPr>
      <w:r>
        <w:object w:dxaOrig="10109" w:dyaOrig="16551">
          <v:shape id="_x0000_i1103" type="#_x0000_t75" style="width:479.4pt;height:785.4pt" o:ole="">
            <v:imagedata r:id="rId12" o:title=""/>
          </v:shape>
          <o:OLEObject Type="Embed" ProgID="Visio.Drawing.11" ShapeID="_x0000_i1103" DrawAspect="Content" ObjectID="_1612910345" r:id="rId13"/>
        </w:object>
      </w:r>
    </w:p>
    <w:p w:rsidR="00402589" w:rsidRDefault="00A61457" w:rsidP="00402589">
      <w:pPr>
        <w:pStyle w:val="a3"/>
      </w:pPr>
      <w:r>
        <w:object w:dxaOrig="12042" w:dyaOrig="13907">
          <v:shape id="_x0000_i1063" type="#_x0000_t75" style="width:539.4pt;height:622.8pt" o:ole="">
            <v:imagedata r:id="rId14" o:title=""/>
          </v:shape>
          <o:OLEObject Type="Embed" ProgID="Visio.Drawing.11" ShapeID="_x0000_i1063" DrawAspect="Content" ObjectID="_1612910346" r:id="rId15"/>
        </w:object>
      </w:r>
    </w:p>
    <w:p w:rsidR="00D21D78" w:rsidRDefault="00D21D78" w:rsidP="00402589">
      <w:pPr>
        <w:pStyle w:val="a3"/>
      </w:pPr>
    </w:p>
    <w:p w:rsidR="00D21D78" w:rsidRDefault="00D21D78" w:rsidP="00402589">
      <w:pPr>
        <w:pStyle w:val="a3"/>
      </w:pPr>
    </w:p>
    <w:p w:rsidR="00D21D78" w:rsidRDefault="00D21D78" w:rsidP="00402589">
      <w:pPr>
        <w:pStyle w:val="a3"/>
      </w:pPr>
    </w:p>
    <w:p w:rsidR="00D21D78" w:rsidRDefault="00D21D78" w:rsidP="00402589">
      <w:pPr>
        <w:pStyle w:val="a3"/>
      </w:pPr>
    </w:p>
    <w:p w:rsidR="00D21D78" w:rsidRDefault="00D21D78" w:rsidP="00402589">
      <w:pPr>
        <w:pStyle w:val="a3"/>
      </w:pPr>
    </w:p>
    <w:p w:rsidR="00D21D78" w:rsidRDefault="00D21D78" w:rsidP="00402589">
      <w:pPr>
        <w:pStyle w:val="a3"/>
      </w:pPr>
    </w:p>
    <w:p w:rsidR="00D21D78" w:rsidRDefault="00D21D78" w:rsidP="00402589">
      <w:pPr>
        <w:pStyle w:val="a3"/>
      </w:pPr>
    </w:p>
    <w:p w:rsidR="00D21D78" w:rsidRDefault="00D21D78" w:rsidP="00402589">
      <w:pPr>
        <w:pStyle w:val="a3"/>
      </w:pPr>
    </w:p>
    <w:p w:rsidR="00D21D78" w:rsidRDefault="00FD6E3A" w:rsidP="00402589">
      <w:pPr>
        <w:pStyle w:val="a3"/>
      </w:pPr>
      <w:r>
        <w:object w:dxaOrig="11869" w:dyaOrig="14814">
          <v:shape id="_x0000_i1106" type="#_x0000_t75" style="width:539.4pt;height:673.2pt" o:ole="">
            <v:imagedata r:id="rId16" o:title=""/>
          </v:shape>
          <o:OLEObject Type="Embed" ProgID="Visio.Drawing.11" ShapeID="_x0000_i1106" DrawAspect="Content" ObjectID="_1612910347" r:id="rId17"/>
        </w:object>
      </w:r>
      <w:bookmarkStart w:id="0" w:name="_GoBack"/>
      <w:bookmarkEnd w:id="0"/>
    </w:p>
    <w:p w:rsidR="00402589" w:rsidRPr="00402589" w:rsidRDefault="00402589" w:rsidP="00402589">
      <w:pPr>
        <w:pStyle w:val="a3"/>
      </w:pPr>
    </w:p>
    <w:sectPr w:rsidR="00402589" w:rsidRPr="00402589" w:rsidSect="00C31D02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568" w:right="566" w:bottom="567" w:left="567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94FBE" w:rsidRDefault="00A94FBE" w:rsidP="00AC2604">
      <w:pPr>
        <w:spacing w:after="0" w:line="240" w:lineRule="auto"/>
      </w:pPr>
      <w:r>
        <w:separator/>
      </w:r>
    </w:p>
  </w:endnote>
  <w:endnote w:type="continuationSeparator" w:id="0">
    <w:p w:rsidR="00A94FBE" w:rsidRDefault="00A94FBE" w:rsidP="00AC260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12228876"/>
      <w:docPartObj>
        <w:docPartGallery w:val="Page Numbers (Bottom of Page)"/>
        <w:docPartUnique/>
      </w:docPartObj>
    </w:sdtPr>
    <w:sdtEndPr/>
    <w:sdtContent>
      <w:p w:rsidR="00AC2604" w:rsidRDefault="00AC2604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AC2604" w:rsidRDefault="00AC2604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94FBE" w:rsidRDefault="00A94FBE" w:rsidP="00AC2604">
      <w:pPr>
        <w:spacing w:after="0" w:line="240" w:lineRule="auto"/>
      </w:pPr>
      <w:r>
        <w:separator/>
      </w:r>
    </w:p>
  </w:footnote>
  <w:footnote w:type="continuationSeparator" w:id="0">
    <w:p w:rsidR="00A94FBE" w:rsidRDefault="00A94FBE" w:rsidP="00AC260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9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42E00A0"/>
    <w:multiLevelType w:val="hybridMultilevel"/>
    <w:tmpl w:val="F59A988A"/>
    <w:lvl w:ilvl="0" w:tplc="0419000F">
      <w:start w:val="1"/>
      <w:numFmt w:val="decimal"/>
      <w:lvlText w:val="%1."/>
      <w:lvlJc w:val="left"/>
      <w:pPr>
        <w:tabs>
          <w:tab w:val="num" w:pos="1647"/>
        </w:tabs>
        <w:ind w:left="1647" w:hanging="360"/>
      </w:pPr>
    </w:lvl>
    <w:lvl w:ilvl="1" w:tplc="04190001">
      <w:start w:val="1"/>
      <w:numFmt w:val="bullet"/>
      <w:lvlText w:val=""/>
      <w:lvlJc w:val="left"/>
      <w:pPr>
        <w:tabs>
          <w:tab w:val="num" w:pos="2367"/>
        </w:tabs>
        <w:ind w:left="2367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3087"/>
        </w:tabs>
        <w:ind w:left="308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807"/>
        </w:tabs>
        <w:ind w:left="380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527"/>
        </w:tabs>
        <w:ind w:left="452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5247"/>
        </w:tabs>
        <w:ind w:left="524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967"/>
        </w:tabs>
        <w:ind w:left="596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687"/>
        </w:tabs>
        <w:ind w:left="668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407"/>
        </w:tabs>
        <w:ind w:left="7407" w:hanging="180"/>
      </w:pPr>
    </w:lvl>
  </w:abstractNum>
  <w:abstractNum w:abstractNumId="1" w15:restartNumberingAfterBreak="0">
    <w:nsid w:val="3E28345A"/>
    <w:multiLevelType w:val="multilevel"/>
    <w:tmpl w:val="1952CD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88D1E80"/>
    <w:multiLevelType w:val="multilevel"/>
    <w:tmpl w:val="850C7F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48F94DA0"/>
    <w:multiLevelType w:val="multilevel"/>
    <w:tmpl w:val="7898BF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6A670CE"/>
    <w:multiLevelType w:val="multilevel"/>
    <w:tmpl w:val="B64C2C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FE4035B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2"/>
  </w:num>
  <w:num w:numId="5">
    <w:abstractNumId w:val="6"/>
  </w:num>
  <w:num w:numId="6">
    <w:abstractNumId w:val="4"/>
  </w:num>
  <w:num w:numId="7">
    <w:abstractNumId w:val="3"/>
  </w:num>
  <w:num w:numId="8">
    <w:abstractNumId w:val="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1F78"/>
    <w:rsid w:val="0002656A"/>
    <w:rsid w:val="00037F7B"/>
    <w:rsid w:val="000412C9"/>
    <w:rsid w:val="00050D6B"/>
    <w:rsid w:val="000607A3"/>
    <w:rsid w:val="000D2E6A"/>
    <w:rsid w:val="000F1102"/>
    <w:rsid w:val="00113448"/>
    <w:rsid w:val="00124677"/>
    <w:rsid w:val="00131A4E"/>
    <w:rsid w:val="00170F65"/>
    <w:rsid w:val="00173D96"/>
    <w:rsid w:val="00176C09"/>
    <w:rsid w:val="001A3838"/>
    <w:rsid w:val="001C334B"/>
    <w:rsid w:val="001D1F16"/>
    <w:rsid w:val="001D5A36"/>
    <w:rsid w:val="00202385"/>
    <w:rsid w:val="00202544"/>
    <w:rsid w:val="00225B96"/>
    <w:rsid w:val="002302EE"/>
    <w:rsid w:val="0023515B"/>
    <w:rsid w:val="0025407F"/>
    <w:rsid w:val="00264F0F"/>
    <w:rsid w:val="0026578D"/>
    <w:rsid w:val="002A7AAB"/>
    <w:rsid w:val="002B299C"/>
    <w:rsid w:val="002C5692"/>
    <w:rsid w:val="002D29F1"/>
    <w:rsid w:val="002E4DCA"/>
    <w:rsid w:val="002F74C9"/>
    <w:rsid w:val="00341B73"/>
    <w:rsid w:val="00343A87"/>
    <w:rsid w:val="003802C8"/>
    <w:rsid w:val="0038118F"/>
    <w:rsid w:val="003A715B"/>
    <w:rsid w:val="003D022D"/>
    <w:rsid w:val="003E2637"/>
    <w:rsid w:val="003E3B5B"/>
    <w:rsid w:val="003F63E0"/>
    <w:rsid w:val="00402589"/>
    <w:rsid w:val="0041726D"/>
    <w:rsid w:val="004368A0"/>
    <w:rsid w:val="004505A2"/>
    <w:rsid w:val="004567BB"/>
    <w:rsid w:val="00462AEA"/>
    <w:rsid w:val="00472BD9"/>
    <w:rsid w:val="004742EF"/>
    <w:rsid w:val="00474F0B"/>
    <w:rsid w:val="004A5005"/>
    <w:rsid w:val="004F1642"/>
    <w:rsid w:val="00523D8C"/>
    <w:rsid w:val="00530A68"/>
    <w:rsid w:val="00551F78"/>
    <w:rsid w:val="00560CE2"/>
    <w:rsid w:val="005705BC"/>
    <w:rsid w:val="0057174A"/>
    <w:rsid w:val="005827FA"/>
    <w:rsid w:val="005833CA"/>
    <w:rsid w:val="00590C6A"/>
    <w:rsid w:val="005936F7"/>
    <w:rsid w:val="005C4ADF"/>
    <w:rsid w:val="005F0205"/>
    <w:rsid w:val="00615ED3"/>
    <w:rsid w:val="006529E9"/>
    <w:rsid w:val="00654046"/>
    <w:rsid w:val="00664CF2"/>
    <w:rsid w:val="00673804"/>
    <w:rsid w:val="00684DF2"/>
    <w:rsid w:val="00686959"/>
    <w:rsid w:val="006B473A"/>
    <w:rsid w:val="006D0A3E"/>
    <w:rsid w:val="006D1983"/>
    <w:rsid w:val="006D67AC"/>
    <w:rsid w:val="006F64BB"/>
    <w:rsid w:val="0072204C"/>
    <w:rsid w:val="00735067"/>
    <w:rsid w:val="007353E8"/>
    <w:rsid w:val="00741169"/>
    <w:rsid w:val="007432B6"/>
    <w:rsid w:val="007642C9"/>
    <w:rsid w:val="007645B7"/>
    <w:rsid w:val="00766362"/>
    <w:rsid w:val="0077130B"/>
    <w:rsid w:val="00783353"/>
    <w:rsid w:val="0079288B"/>
    <w:rsid w:val="007A0990"/>
    <w:rsid w:val="007B7589"/>
    <w:rsid w:val="007D2CA8"/>
    <w:rsid w:val="007D4B18"/>
    <w:rsid w:val="007F1606"/>
    <w:rsid w:val="00884C8C"/>
    <w:rsid w:val="008875EE"/>
    <w:rsid w:val="00892152"/>
    <w:rsid w:val="008B05D8"/>
    <w:rsid w:val="008F7CD2"/>
    <w:rsid w:val="009172B2"/>
    <w:rsid w:val="00925189"/>
    <w:rsid w:val="00954FDA"/>
    <w:rsid w:val="00966EAD"/>
    <w:rsid w:val="009A2DA6"/>
    <w:rsid w:val="009A593A"/>
    <w:rsid w:val="009E4A3B"/>
    <w:rsid w:val="009E7A88"/>
    <w:rsid w:val="00A162F5"/>
    <w:rsid w:val="00A30E11"/>
    <w:rsid w:val="00A36DF2"/>
    <w:rsid w:val="00A406AD"/>
    <w:rsid w:val="00A61457"/>
    <w:rsid w:val="00A6271C"/>
    <w:rsid w:val="00A6481B"/>
    <w:rsid w:val="00A72052"/>
    <w:rsid w:val="00A83F6A"/>
    <w:rsid w:val="00A94FBE"/>
    <w:rsid w:val="00AB6670"/>
    <w:rsid w:val="00AB7395"/>
    <w:rsid w:val="00AC2604"/>
    <w:rsid w:val="00AF0397"/>
    <w:rsid w:val="00AF32B8"/>
    <w:rsid w:val="00AF4427"/>
    <w:rsid w:val="00AF4CF0"/>
    <w:rsid w:val="00B12AC1"/>
    <w:rsid w:val="00B2622D"/>
    <w:rsid w:val="00B3081B"/>
    <w:rsid w:val="00B312FA"/>
    <w:rsid w:val="00B36EF4"/>
    <w:rsid w:val="00B96FF2"/>
    <w:rsid w:val="00BC1529"/>
    <w:rsid w:val="00BE0783"/>
    <w:rsid w:val="00BF5D7A"/>
    <w:rsid w:val="00C222DD"/>
    <w:rsid w:val="00C30CEA"/>
    <w:rsid w:val="00C31D02"/>
    <w:rsid w:val="00C60858"/>
    <w:rsid w:val="00CC1167"/>
    <w:rsid w:val="00CE2CDE"/>
    <w:rsid w:val="00CE505A"/>
    <w:rsid w:val="00D03312"/>
    <w:rsid w:val="00D21D78"/>
    <w:rsid w:val="00D31586"/>
    <w:rsid w:val="00D40C6A"/>
    <w:rsid w:val="00D45351"/>
    <w:rsid w:val="00D52FD5"/>
    <w:rsid w:val="00D53AA1"/>
    <w:rsid w:val="00D5460E"/>
    <w:rsid w:val="00D66A24"/>
    <w:rsid w:val="00D85011"/>
    <w:rsid w:val="00D85113"/>
    <w:rsid w:val="00DA276F"/>
    <w:rsid w:val="00DB5871"/>
    <w:rsid w:val="00DC2B67"/>
    <w:rsid w:val="00DC43CE"/>
    <w:rsid w:val="00DD178D"/>
    <w:rsid w:val="00DE52EF"/>
    <w:rsid w:val="00DF5F71"/>
    <w:rsid w:val="00DF6E24"/>
    <w:rsid w:val="00E01C96"/>
    <w:rsid w:val="00E34655"/>
    <w:rsid w:val="00E34D63"/>
    <w:rsid w:val="00E4532D"/>
    <w:rsid w:val="00E70E1C"/>
    <w:rsid w:val="00E94AB9"/>
    <w:rsid w:val="00EC14A3"/>
    <w:rsid w:val="00ED14C8"/>
    <w:rsid w:val="00EE16A2"/>
    <w:rsid w:val="00EF51A6"/>
    <w:rsid w:val="00F355E4"/>
    <w:rsid w:val="00F41BB6"/>
    <w:rsid w:val="00F72AF0"/>
    <w:rsid w:val="00F934D3"/>
    <w:rsid w:val="00F9628C"/>
    <w:rsid w:val="00F96C74"/>
    <w:rsid w:val="00FA2EB8"/>
    <w:rsid w:val="00FA57FE"/>
    <w:rsid w:val="00FA66F2"/>
    <w:rsid w:val="00FC3C7C"/>
    <w:rsid w:val="00FC55B8"/>
    <w:rsid w:val="00FD31BA"/>
    <w:rsid w:val="00FD6E3A"/>
    <w:rsid w:val="00FE5438"/>
    <w:rsid w:val="00FE5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6946A3F"/>
  <w15:docId w15:val="{65834DFF-1834-4B82-AEDB-079FD73C9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51F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51F78"/>
    <w:pPr>
      <w:spacing w:after="0" w:line="240" w:lineRule="auto"/>
    </w:pPr>
  </w:style>
  <w:style w:type="character" w:styleId="a4">
    <w:name w:val="Strong"/>
    <w:basedOn w:val="a0"/>
    <w:uiPriority w:val="22"/>
    <w:qFormat/>
    <w:rsid w:val="00202544"/>
    <w:rPr>
      <w:b/>
      <w:bCs/>
    </w:rPr>
  </w:style>
  <w:style w:type="paragraph" w:styleId="2">
    <w:name w:val="Quote"/>
    <w:basedOn w:val="a"/>
    <w:next w:val="a"/>
    <w:link w:val="20"/>
    <w:uiPriority w:val="29"/>
    <w:qFormat/>
    <w:rsid w:val="00202544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0">
    <w:name w:val="Цитата 2 Знак"/>
    <w:basedOn w:val="a0"/>
    <w:link w:val="2"/>
    <w:uiPriority w:val="29"/>
    <w:rsid w:val="00202544"/>
    <w:rPr>
      <w:i/>
      <w:iCs/>
      <w:color w:val="404040" w:themeColor="text1" w:themeTint="BF"/>
    </w:rPr>
  </w:style>
  <w:style w:type="paragraph" w:styleId="a5">
    <w:name w:val="Balloon Text"/>
    <w:basedOn w:val="a"/>
    <w:link w:val="a6"/>
    <w:uiPriority w:val="99"/>
    <w:semiHidden/>
    <w:unhideWhenUsed/>
    <w:rsid w:val="00341B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41B73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B587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B5871"/>
    <w:rPr>
      <w:rFonts w:ascii="Courier New" w:eastAsia="Times New Roman" w:hAnsi="Courier New" w:cs="Courier New"/>
      <w:sz w:val="20"/>
      <w:szCs w:val="20"/>
    </w:rPr>
  </w:style>
  <w:style w:type="character" w:customStyle="1" w:styleId="co2">
    <w:name w:val="co2"/>
    <w:basedOn w:val="a0"/>
    <w:rsid w:val="00AF0397"/>
  </w:style>
  <w:style w:type="character" w:customStyle="1" w:styleId="kw4">
    <w:name w:val="kw4"/>
    <w:basedOn w:val="a0"/>
    <w:rsid w:val="00AF0397"/>
  </w:style>
  <w:style w:type="character" w:customStyle="1" w:styleId="br0">
    <w:name w:val="br0"/>
    <w:basedOn w:val="a0"/>
    <w:rsid w:val="00AF0397"/>
  </w:style>
  <w:style w:type="character" w:customStyle="1" w:styleId="kw3">
    <w:name w:val="kw3"/>
    <w:basedOn w:val="a0"/>
    <w:rsid w:val="00AF0397"/>
  </w:style>
  <w:style w:type="character" w:customStyle="1" w:styleId="sy0">
    <w:name w:val="sy0"/>
    <w:basedOn w:val="a0"/>
    <w:rsid w:val="00AF0397"/>
  </w:style>
  <w:style w:type="character" w:customStyle="1" w:styleId="st0">
    <w:name w:val="st0"/>
    <w:basedOn w:val="a0"/>
    <w:rsid w:val="00AF0397"/>
  </w:style>
  <w:style w:type="character" w:customStyle="1" w:styleId="nu0">
    <w:name w:val="nu0"/>
    <w:basedOn w:val="a0"/>
    <w:rsid w:val="00AF0397"/>
  </w:style>
  <w:style w:type="character" w:customStyle="1" w:styleId="es1">
    <w:name w:val="es1"/>
    <w:basedOn w:val="a0"/>
    <w:rsid w:val="00AF0397"/>
  </w:style>
  <w:style w:type="character" w:customStyle="1" w:styleId="kw1">
    <w:name w:val="kw1"/>
    <w:basedOn w:val="a0"/>
    <w:rsid w:val="00AF0397"/>
  </w:style>
  <w:style w:type="character" w:styleId="a7">
    <w:name w:val="Placeholder Text"/>
    <w:basedOn w:val="a0"/>
    <w:uiPriority w:val="99"/>
    <w:semiHidden/>
    <w:rsid w:val="00472BD9"/>
    <w:rPr>
      <w:color w:val="808080"/>
    </w:rPr>
  </w:style>
  <w:style w:type="character" w:customStyle="1" w:styleId="me1">
    <w:name w:val="me1"/>
    <w:basedOn w:val="a0"/>
    <w:rsid w:val="00050D6B"/>
  </w:style>
  <w:style w:type="character" w:customStyle="1" w:styleId="nu16">
    <w:name w:val="nu16"/>
    <w:basedOn w:val="a0"/>
    <w:rsid w:val="00050D6B"/>
  </w:style>
  <w:style w:type="paragraph" w:styleId="a8">
    <w:name w:val="List Paragraph"/>
    <w:basedOn w:val="a"/>
    <w:uiPriority w:val="34"/>
    <w:qFormat/>
    <w:rsid w:val="000D2E6A"/>
    <w:pPr>
      <w:ind w:left="720"/>
      <w:contextualSpacing/>
    </w:pPr>
  </w:style>
  <w:style w:type="paragraph" w:styleId="a9">
    <w:name w:val="header"/>
    <w:basedOn w:val="a"/>
    <w:link w:val="aa"/>
    <w:uiPriority w:val="99"/>
    <w:unhideWhenUsed/>
    <w:rsid w:val="00AC260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AC2604"/>
  </w:style>
  <w:style w:type="paragraph" w:styleId="ab">
    <w:name w:val="footer"/>
    <w:basedOn w:val="a"/>
    <w:link w:val="ac"/>
    <w:uiPriority w:val="99"/>
    <w:unhideWhenUsed/>
    <w:rsid w:val="00AC260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AC260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99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7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557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727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926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699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69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359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141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366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4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941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41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588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625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16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59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057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5453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212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69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204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8486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75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843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5510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8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947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11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90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416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015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698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41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453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392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220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23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299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97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780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758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89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728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344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405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3784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577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2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295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942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593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2346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259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39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2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0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77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17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570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26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57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625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447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82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58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589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1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8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47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201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69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4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3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0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652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95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3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72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241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005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314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637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58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913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646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139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55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94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82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96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33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421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4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9472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9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3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26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058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399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780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158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118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275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57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748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12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33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729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005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341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085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8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90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7890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239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40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7834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0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26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968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885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71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07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5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71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9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69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332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70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107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8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6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85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72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64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16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4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footer" Target="footer3.xml"/><Relationship Id="rId10" Type="http://schemas.openxmlformats.org/officeDocument/2006/relationships/image" Target="media/image3.emf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2C9920-26D4-4E57-AEAC-1D7917AD20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14</Pages>
  <Words>2573</Words>
  <Characters>14671</Characters>
  <Application>Microsoft Office Word</Application>
  <DocSecurity>0</DocSecurity>
  <Lines>122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ya Kharuk</dc:creator>
  <cp:keywords/>
  <dc:description/>
  <cp:lastModifiedBy>Admin</cp:lastModifiedBy>
  <cp:revision>7</cp:revision>
  <cp:lastPrinted>2019-02-27T22:13:00Z</cp:lastPrinted>
  <dcterms:created xsi:type="dcterms:W3CDTF">2019-02-28T21:09:00Z</dcterms:created>
  <dcterms:modified xsi:type="dcterms:W3CDTF">2019-02-28T22:52:00Z</dcterms:modified>
</cp:coreProperties>
</file>